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3314" w:rsidRPr="00DF3314" w:rsidRDefault="00CF77CE" w:rsidP="00DF3314">
      <w:pPr>
        <w:widowControl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/>
          <w:b/>
          <w:bCs/>
          <w:color w:val="333333"/>
          <w:kern w:val="0"/>
          <w:szCs w:val="21"/>
        </w:rPr>
        <w:t>1.1.1</w:t>
      </w:r>
      <w:r w:rsidR="00DF3314"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需求描述</w:t>
      </w:r>
    </w:p>
    <w:p w:rsidR="00922D0E" w:rsidRPr="000343F2" w:rsidRDefault="00922D0E" w:rsidP="00922D0E">
      <w:pPr>
        <w:widowControl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 w:rsidRPr="00922D0E">
        <w:rPr>
          <w:rFonts w:ascii="Arial" w:eastAsia="宋体" w:hAnsi="Arial" w:cs="Arial"/>
          <w:color w:val="333333"/>
          <w:kern w:val="0"/>
          <w:szCs w:val="21"/>
        </w:rPr>
        <w:t>获取以下内容是否改变：</w:t>
      </w:r>
      <w:r w:rsidR="00D3120E">
        <w:rPr>
          <w:rFonts w:ascii="Arial" w:eastAsia="宋体" w:hAnsi="Arial" w:cs="Arial" w:hint="eastAsia"/>
          <w:color w:val="333333"/>
          <w:kern w:val="0"/>
          <w:szCs w:val="21"/>
        </w:rPr>
        <w:t>1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 xml:space="preserve">. 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演唱会状态值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 xml:space="preserve">2. 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弹幕开关值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 xml:space="preserve">3. 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观看人数值（直播时）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4. Tab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框架时间戳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 xml:space="preserve">5. 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直播地址时间戳（显示图片、直播链接、切换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web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 xml:space="preserve">6. 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贡献榜时间戳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 xml:space="preserve">7. 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明星榜时间戳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 xml:space="preserve">8. 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图片营销位时间戳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 xml:space="preserve">9. 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边看边买广告时间戳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 xml:space="preserve">10. 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置顶通知时间戳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 xml:space="preserve">11. 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明星打榜时间戳</w:t>
      </w:r>
      <w:r w:rsidRPr="000343F2">
        <w:rPr>
          <w:rFonts w:ascii="Arial" w:eastAsia="宋体" w:hAnsi="Arial" w:cs="Arial" w:hint="eastAsia"/>
          <w:color w:val="333333"/>
          <w:kern w:val="0"/>
          <w:szCs w:val="21"/>
        </w:rPr>
        <w:t>。</w:t>
      </w:r>
    </w:p>
    <w:p w:rsidR="00922D0E" w:rsidRPr="00922D0E" w:rsidRDefault="00922D0E" w:rsidP="00922D0E">
      <w:pPr>
        <w:widowControl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22D0E">
        <w:rPr>
          <w:rFonts w:ascii="Arial" w:eastAsia="宋体" w:hAnsi="Arial" w:cs="Arial"/>
          <w:color w:val="333333"/>
          <w:kern w:val="0"/>
          <w:szCs w:val="21"/>
        </w:rPr>
        <w:t>获取演唱会变化情况，此接口每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5</w:t>
      </w:r>
      <w:r w:rsidRPr="00922D0E">
        <w:rPr>
          <w:rFonts w:ascii="Arial" w:eastAsia="宋体" w:hAnsi="Arial" w:cs="Arial"/>
          <w:color w:val="333333"/>
          <w:kern w:val="0"/>
          <w:szCs w:val="21"/>
        </w:rPr>
        <w:t>秒轮询一次，只获取相关信息是否变化</w:t>
      </w:r>
    </w:p>
    <w:p w:rsidR="00D06D3B" w:rsidRDefault="00D06D3B" w:rsidP="000343F2">
      <w:pPr>
        <w:widowControl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现阶段已经完成：</w:t>
      </w:r>
    </w:p>
    <w:p w:rsidR="00157AFA" w:rsidRPr="000343F2" w:rsidRDefault="00157AFA" w:rsidP="000343F2">
      <w:pPr>
        <w:widowControl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演唱会状态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-</w:t>
      </w:r>
      <w:r w:rsidRPr="000343F2">
        <w:rPr>
          <w:rFonts w:ascii="Arial" w:eastAsia="宋体" w:hAnsi="Arial" w:cs="Arial" w:hint="eastAsia"/>
          <w:color w:val="333333"/>
          <w:kern w:val="0"/>
          <w:szCs w:val="21"/>
        </w:rPr>
        <w:t xml:space="preserve"> LIVE_STATUS</w:t>
      </w:r>
    </w:p>
    <w:p w:rsidR="007057CF" w:rsidRPr="000343F2" w:rsidRDefault="007057CF" w:rsidP="000343F2">
      <w:pPr>
        <w:widowControl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 w:rsidRPr="000343F2">
        <w:rPr>
          <w:rFonts w:ascii="Arial" w:eastAsia="宋体" w:hAnsi="Arial" w:cs="Arial" w:hint="eastAsia"/>
          <w:color w:val="333333"/>
          <w:kern w:val="0"/>
          <w:szCs w:val="21"/>
        </w:rPr>
        <w:t>直播地址</w:t>
      </w:r>
    </w:p>
    <w:p w:rsidR="00157AFA" w:rsidRPr="000343F2" w:rsidRDefault="00616548" w:rsidP="000343F2">
      <w:pPr>
        <w:widowControl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 w:rsidRPr="000343F2">
        <w:rPr>
          <w:rFonts w:ascii="Arial" w:eastAsia="宋体" w:hAnsi="Arial" w:cs="Arial" w:hint="eastAsia"/>
          <w:color w:val="333333"/>
          <w:kern w:val="0"/>
          <w:szCs w:val="21"/>
        </w:rPr>
        <w:t>直播控制</w:t>
      </w:r>
    </w:p>
    <w:p w:rsidR="00616548" w:rsidRPr="000343F2" w:rsidRDefault="00616548" w:rsidP="000343F2">
      <w:pPr>
        <w:widowControl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 w:rsidRPr="000343F2">
        <w:rPr>
          <w:rFonts w:ascii="Arial" w:eastAsia="宋体" w:hAnsi="Arial" w:cs="Arial" w:hint="eastAsia"/>
          <w:color w:val="333333"/>
          <w:kern w:val="0"/>
          <w:szCs w:val="21"/>
        </w:rPr>
        <w:t>广告控制</w:t>
      </w:r>
    </w:p>
    <w:p w:rsidR="00616548" w:rsidRPr="000343F2" w:rsidRDefault="00616548" w:rsidP="000343F2">
      <w:pPr>
        <w:widowControl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 w:rsidRPr="000343F2">
        <w:rPr>
          <w:rFonts w:ascii="Arial" w:eastAsia="宋体" w:hAnsi="Arial" w:cs="Arial" w:hint="eastAsia"/>
          <w:color w:val="333333"/>
          <w:kern w:val="0"/>
          <w:szCs w:val="21"/>
        </w:rPr>
        <w:t>关注系数</w:t>
      </w:r>
    </w:p>
    <w:p w:rsidR="00616548" w:rsidRPr="00616548" w:rsidRDefault="00616548" w:rsidP="000343F2">
      <w:pPr>
        <w:widowControl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0343F2">
        <w:rPr>
          <w:rFonts w:ascii="Arial" w:eastAsia="宋体" w:hAnsi="Arial" w:cs="Arial" w:hint="eastAsia"/>
          <w:color w:val="333333"/>
          <w:kern w:val="0"/>
          <w:szCs w:val="21"/>
        </w:rPr>
        <w:t>关注基数</w:t>
      </w:r>
    </w:p>
    <w:p w:rsidR="00616548" w:rsidRDefault="00616548" w:rsidP="00157AFA">
      <w:pPr>
        <w:pStyle w:val="HTML"/>
        <w:shd w:val="clear" w:color="auto" w:fill="FFFFFF"/>
        <w:rPr>
          <w:rFonts w:hint="eastAsia"/>
          <w:color w:val="000000"/>
          <w:sz w:val="18"/>
          <w:szCs w:val="18"/>
        </w:rPr>
      </w:pPr>
    </w:p>
    <w:p w:rsidR="00FF08EF" w:rsidRPr="00616548" w:rsidRDefault="00FF08EF" w:rsidP="00157AFA">
      <w:pPr>
        <w:pStyle w:val="HTML"/>
        <w:shd w:val="clear" w:color="auto" w:fill="FFFFFF"/>
        <w:rPr>
          <w:rFonts w:hint="eastAsia"/>
          <w:color w:val="000000"/>
          <w:sz w:val="18"/>
          <w:szCs w:val="18"/>
        </w:rPr>
      </w:pPr>
    </w:p>
    <w:p w:rsidR="00DF3314" w:rsidRPr="00DF3314" w:rsidRDefault="00CF77CE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/>
          <w:b/>
          <w:bCs/>
          <w:color w:val="333333"/>
          <w:kern w:val="0"/>
          <w:szCs w:val="21"/>
        </w:rPr>
        <w:t>1.1.2</w:t>
      </w:r>
      <w:r w:rsidR="00DF3314"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流程分析（时序图）</w:t>
      </w:r>
    </w:p>
    <w:p w:rsidR="00DF3314" w:rsidRDefault="007551F0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087424E4" wp14:editId="2EC8E125">
            <wp:extent cx="5274310" cy="333551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5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color w:val="333333"/>
          <w:kern w:val="0"/>
          <w:szCs w:val="21"/>
        </w:rPr>
        <w:br/>
        <w:t> </w:t>
      </w:r>
      <w:r w:rsidR="0020577C">
        <w:rPr>
          <w:rFonts w:ascii="Arial" w:eastAsia="宋体" w:hAnsi="Arial" w:cs="Arial"/>
          <w:b/>
          <w:bCs/>
          <w:color w:val="333333"/>
          <w:kern w:val="0"/>
          <w:szCs w:val="21"/>
        </w:rPr>
        <w:t>1.1.3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内部实现逻辑（流程图）</w:t>
      </w:r>
    </w:p>
    <w:p w:rsidR="00DF3314" w:rsidRPr="00BC3343" w:rsidRDefault="00DF3314" w:rsidP="00BC3343">
      <w:pPr>
        <w:pStyle w:val="HTML"/>
        <w:shd w:val="clear" w:color="auto" w:fill="FFFFFF"/>
        <w:rPr>
          <w:rFonts w:ascii="Arial" w:hAnsi="Arial" w:cs="Arial"/>
          <w:color w:val="333333"/>
          <w:szCs w:val="21"/>
        </w:rPr>
      </w:pPr>
    </w:p>
    <w:p w:rsidR="00CB71D0" w:rsidRDefault="00CB71D0" w:rsidP="00CB71D0">
      <w:pPr>
        <w:pStyle w:val="HTML"/>
        <w:shd w:val="clear" w:color="auto" w:fill="FFFFFF"/>
        <w:rPr>
          <w:rFonts w:hint="eastAsia"/>
        </w:rPr>
      </w:pPr>
    </w:p>
    <w:p w:rsidR="00EA676B" w:rsidRDefault="00EA676B" w:rsidP="00CB71D0">
      <w:pPr>
        <w:pStyle w:val="HTML"/>
        <w:shd w:val="clear" w:color="auto" w:fill="FFFFFF"/>
        <w:rPr>
          <w:rFonts w:hint="eastAsia"/>
        </w:rPr>
      </w:pPr>
      <w:r>
        <w:object w:dxaOrig="9013" w:dyaOrig="8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73.1pt" o:ole="">
            <v:imagedata r:id="rId8" o:title=""/>
          </v:shape>
          <o:OLEObject Type="Embed" ProgID="Visio.Drawing.11" ShapeID="_x0000_i1025" DrawAspect="Content" ObjectID="_1564837252" r:id="rId9"/>
        </w:object>
      </w:r>
    </w:p>
    <w:p w:rsidR="00EA676B" w:rsidRDefault="00EA676B" w:rsidP="00CB71D0">
      <w:pPr>
        <w:pStyle w:val="HTML"/>
        <w:shd w:val="clear" w:color="auto" w:fill="FFFFFF"/>
        <w:rPr>
          <w:rFonts w:hint="eastAsia"/>
        </w:rPr>
      </w:pPr>
    </w:p>
    <w:p w:rsidR="008813C2" w:rsidRDefault="00667763" w:rsidP="00CB71D0">
      <w:pPr>
        <w:pStyle w:val="HTML"/>
        <w:shd w:val="clear" w:color="auto" w:fill="FFFFFF"/>
        <w:rPr>
          <w:rFonts w:hint="eastAsia"/>
        </w:rPr>
      </w:pPr>
      <w:r>
        <w:t>K</w:t>
      </w:r>
      <w:r>
        <w:rPr>
          <w:rFonts w:hint="eastAsia"/>
        </w:rPr>
        <w:t>ey为:</w:t>
      </w:r>
    </w:p>
    <w:p w:rsidR="003B49D5" w:rsidRDefault="00667763" w:rsidP="003B49D5">
      <w:pPr>
        <w:pStyle w:val="HTML"/>
        <w:shd w:val="clear" w:color="auto" w:fill="FFFFFF"/>
        <w:rPr>
          <w:rFonts w:hint="eastAsia"/>
        </w:rPr>
      </w:pPr>
      <w:r w:rsidRPr="00667763">
        <w:rPr>
          <w:rFonts w:hint="eastAsia"/>
        </w:rPr>
        <w:t>LIVE_CHANGE</w:t>
      </w:r>
      <w:r w:rsidR="008D50EC" w:rsidRPr="00BD0B59">
        <w:rPr>
          <w:rFonts w:hint="eastAsia"/>
        </w:rPr>
        <w:t>:</w:t>
      </w:r>
      <w:r w:rsidR="003B49D5" w:rsidRPr="00BD0B59">
        <w:rPr>
          <w:rFonts w:hint="eastAsia"/>
        </w:rPr>
        <w:t>演唱会</w:t>
      </w:r>
      <w:r w:rsidR="008D50EC" w:rsidRPr="00BD0B59">
        <w:rPr>
          <w:rFonts w:hint="eastAsia"/>
        </w:rPr>
        <w:t>id</w:t>
      </w:r>
      <w:r w:rsidR="009C1E9D">
        <w:rPr>
          <w:rFonts w:hint="eastAsia"/>
        </w:rPr>
        <w:t xml:space="preserve"> </w:t>
      </w:r>
      <w:r w:rsidR="003B49D5" w:rsidRPr="00BD0B59">
        <w:rPr>
          <w:rFonts w:hint="eastAsia"/>
        </w:rPr>
        <w:t xml:space="preserve"> LIVE_STATUS</w:t>
      </w:r>
    </w:p>
    <w:p w:rsidR="001A33A9" w:rsidRPr="00ED22C3" w:rsidRDefault="001A33A9" w:rsidP="001A33A9">
      <w:pPr>
        <w:pStyle w:val="HTML"/>
        <w:shd w:val="clear" w:color="auto" w:fill="FFFFFF"/>
      </w:pPr>
      <w:r>
        <w:t>F</w:t>
      </w:r>
      <w:r>
        <w:rPr>
          <w:rFonts w:hint="eastAsia"/>
        </w:rPr>
        <w:t xml:space="preserve">ield </w:t>
      </w:r>
      <w:r w:rsidRPr="00ED22C3">
        <w:rPr>
          <w:rFonts w:hint="eastAsia"/>
        </w:rPr>
        <w:t>LIVE_CHANGE_00-直播地址</w:t>
      </w:r>
    </w:p>
    <w:p w:rsidR="001A33A9" w:rsidRPr="00ED22C3" w:rsidRDefault="001A33A9" w:rsidP="001A33A9">
      <w:pPr>
        <w:pStyle w:val="HTML"/>
        <w:shd w:val="clear" w:color="auto" w:fill="FFFFFF"/>
      </w:pPr>
      <w:r w:rsidRPr="00ED22C3">
        <w:t>F</w:t>
      </w:r>
      <w:r w:rsidRPr="00ED22C3">
        <w:rPr>
          <w:rFonts w:hint="eastAsia"/>
        </w:rPr>
        <w:t>ield LIVE_CHANGE_01-直播控制</w:t>
      </w:r>
    </w:p>
    <w:p w:rsidR="001A33A9" w:rsidRPr="00CA01BC" w:rsidRDefault="001A33A9" w:rsidP="00CA01BC">
      <w:pPr>
        <w:pStyle w:val="HTML"/>
        <w:shd w:val="clear" w:color="auto" w:fill="FFFFFF"/>
      </w:pPr>
      <w:r w:rsidRPr="00ED22C3">
        <w:t>F</w:t>
      </w:r>
      <w:r w:rsidRPr="00ED22C3">
        <w:rPr>
          <w:rFonts w:hint="eastAsia"/>
        </w:rPr>
        <w:t xml:space="preserve">iled </w:t>
      </w:r>
      <w:r w:rsidR="00CA01BC" w:rsidRPr="00CA01BC">
        <w:rPr>
          <w:rFonts w:hint="eastAsia"/>
        </w:rPr>
        <w:t>LIVE_CHANGE_02</w:t>
      </w:r>
      <w:r w:rsidR="00CA01BC" w:rsidRPr="00CA01BC">
        <w:rPr>
          <w:rFonts w:hint="eastAsia"/>
        </w:rPr>
        <w:t xml:space="preserve"> </w:t>
      </w:r>
      <w:r w:rsidRPr="00ED22C3">
        <w:rPr>
          <w:rFonts w:hint="eastAsia"/>
        </w:rPr>
        <w:t>-广告控制</w:t>
      </w:r>
    </w:p>
    <w:p w:rsidR="00667763" w:rsidRPr="00667763" w:rsidRDefault="00101385" w:rsidP="00ED22C3">
      <w:pPr>
        <w:pStyle w:val="HTML"/>
        <w:shd w:val="clear" w:color="auto" w:fill="FFFFFF"/>
      </w:pPr>
      <w:r w:rsidRPr="00ED22C3">
        <w:rPr>
          <w:rFonts w:hint="eastAsia"/>
        </w:rPr>
        <w:t>其他状态的</w:t>
      </w:r>
      <w:r w:rsidR="00BD0B59" w:rsidRPr="00ED22C3">
        <w:t>Filed待定</w:t>
      </w:r>
      <w:r w:rsidR="00BD0B59" w:rsidRPr="00ED22C3">
        <w:rPr>
          <w:rFonts w:hint="eastAsia"/>
        </w:rPr>
        <w:t>-</w:t>
      </w:r>
      <w:r w:rsidR="00BD0B59" w:rsidRPr="00ED22C3">
        <w:t>未确定</w:t>
      </w:r>
    </w:p>
    <w:p w:rsidR="009858B3" w:rsidRDefault="009858B3" w:rsidP="00CB71D0">
      <w:pPr>
        <w:pStyle w:val="HTML"/>
        <w:shd w:val="clear" w:color="auto" w:fill="FFFFFF"/>
        <w:rPr>
          <w:rFonts w:ascii="Arial" w:hAnsi="Arial" w:cs="Arial" w:hint="eastAsia"/>
          <w:color w:val="333333"/>
          <w:szCs w:val="21"/>
        </w:rPr>
      </w:pPr>
    </w:p>
    <w:p w:rsidR="00FF2EF7" w:rsidRDefault="00EC5DA6" w:rsidP="006F7B63">
      <w:pPr>
        <w:pStyle w:val="HTML"/>
        <w:shd w:val="clear" w:color="auto" w:fill="FFFFFF"/>
        <w:rPr>
          <w:rFonts w:ascii="Arial" w:hAnsi="Arial" w:cs="Arial" w:hint="eastAsia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人气值</w:t>
      </w:r>
      <w:r w:rsidR="002E0E53">
        <w:rPr>
          <w:rFonts w:ascii="Arial" w:hAnsi="Arial" w:cs="Arial" w:hint="eastAsia"/>
          <w:color w:val="333333"/>
          <w:szCs w:val="21"/>
        </w:rPr>
        <w:t>计算逻辑</w:t>
      </w:r>
      <w:r w:rsidR="009476EF">
        <w:rPr>
          <w:rFonts w:ascii="Arial" w:hAnsi="Arial" w:cs="Arial" w:hint="eastAsia"/>
          <w:color w:val="333333"/>
          <w:szCs w:val="21"/>
        </w:rPr>
        <w:t>？未知</w:t>
      </w:r>
    </w:p>
    <w:p w:rsidR="005203C2" w:rsidRPr="00ED22C3" w:rsidRDefault="00765B22" w:rsidP="006F7B63">
      <w:pPr>
        <w:pStyle w:val="HTML"/>
        <w:shd w:val="clear" w:color="auto" w:fill="FFFFFF"/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明星打榜时间戳</w:t>
      </w:r>
      <w:r>
        <w:rPr>
          <w:rFonts w:ascii="Arial" w:hAnsi="Arial" w:cs="Arial" w:hint="eastAsia"/>
          <w:color w:val="333333"/>
          <w:szCs w:val="21"/>
        </w:rPr>
        <w:t>是通过定时任务</w:t>
      </w:r>
      <w:r w:rsidR="0089149B">
        <w:rPr>
          <w:rFonts w:ascii="Arial" w:hAnsi="Arial" w:cs="Arial" w:hint="eastAsia"/>
          <w:color w:val="333333"/>
          <w:szCs w:val="21"/>
        </w:rPr>
        <w:t>写入</w:t>
      </w:r>
      <w:r w:rsidR="0089149B">
        <w:rPr>
          <w:rFonts w:ascii="Arial" w:hAnsi="Arial" w:cs="Arial" w:hint="eastAsia"/>
          <w:color w:val="333333"/>
          <w:szCs w:val="21"/>
        </w:rPr>
        <w:t>redis</w:t>
      </w:r>
      <w:bookmarkStart w:id="0" w:name="_GoBack"/>
      <w:bookmarkEnd w:id="0"/>
    </w:p>
    <w:p w:rsidR="00DF3314" w:rsidRPr="00DF3314" w:rsidRDefault="005D0590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/>
          <w:b/>
          <w:bCs/>
          <w:color w:val="333333"/>
          <w:kern w:val="0"/>
          <w:szCs w:val="21"/>
        </w:rPr>
        <w:t>1.1.4</w:t>
      </w:r>
      <w:r w:rsidR="00DF3314"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页面设计（贴页面</w:t>
      </w:r>
      <w:r w:rsidR="00DF3314"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DEMO</w:t>
      </w:r>
      <w:r w:rsidR="00DF3314"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图）</w:t>
      </w:r>
    </w:p>
    <w:p w:rsidR="000513F5" w:rsidRPr="005D0590" w:rsidRDefault="000513F5" w:rsidP="00922D0E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1.1.5 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接口设计</w:t>
      </w:r>
    </w:p>
    <w:p w:rsidR="00DF3314" w:rsidRPr="009E3ABD" w:rsidRDefault="00DF3314" w:rsidP="00DF3314">
      <w:pPr>
        <w:widowControl/>
        <w:spacing w:before="150"/>
        <w:jc w:val="left"/>
        <w:rPr>
          <w:rFonts w:ascii="Arial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color w:val="333333"/>
          <w:kern w:val="0"/>
          <w:szCs w:val="21"/>
        </w:rPr>
        <w:t>请求路径：</w:t>
      </w:r>
      <w:r w:rsidRPr="00DF3314">
        <w:rPr>
          <w:rFonts w:ascii="Arial" w:eastAsia="宋体" w:hAnsi="Arial" w:cs="Arial"/>
          <w:color w:val="333333"/>
          <w:kern w:val="0"/>
          <w:szCs w:val="21"/>
        </w:rPr>
        <w:t>/v2.0/</w:t>
      </w:r>
      <w:r w:rsidR="000D1AD9">
        <w:rPr>
          <w:rFonts w:ascii="Arial" w:hAnsi="Arial" w:cs="Arial"/>
          <w:color w:val="333333"/>
          <w:szCs w:val="21"/>
          <w:shd w:val="clear" w:color="auto" w:fill="FFFFFF"/>
        </w:rPr>
        <w:t>danmaku</w:t>
      </w:r>
      <w:r w:rsidRPr="00DF3314">
        <w:rPr>
          <w:rFonts w:ascii="Arial" w:eastAsia="宋体" w:hAnsi="Arial" w:cs="Arial"/>
          <w:color w:val="333333"/>
          <w:kern w:val="0"/>
          <w:szCs w:val="21"/>
        </w:rPr>
        <w:t>/</w:t>
      </w:r>
      <w:hyperlink r:id="rId10" w:history="1">
        <w:r w:rsidR="000D1AD9">
          <w:rPr>
            <w:rStyle w:val="a5"/>
            <w:rFonts w:ascii="Arial" w:hAnsi="Arial" w:cs="Arial"/>
            <w:color w:val="3572B0"/>
            <w:szCs w:val="21"/>
            <w:shd w:val="clear" w:color="auto" w:fill="FFFFFF"/>
          </w:rPr>
          <w:t>querylivechange.do</w:t>
        </w:r>
      </w:hyperlink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color w:val="333333"/>
          <w:kern w:val="0"/>
          <w:szCs w:val="21"/>
        </w:rPr>
        <w:t>请求头：参考公共请求头</w:t>
      </w:r>
    </w:p>
    <w:p w:rsid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color w:val="333333"/>
          <w:kern w:val="0"/>
          <w:szCs w:val="21"/>
        </w:rPr>
        <w:t>请求参数：</w:t>
      </w:r>
    </w:p>
    <w:p w:rsidR="00E61F7F" w:rsidRPr="00E61F7F" w:rsidRDefault="00E61F7F" w:rsidP="00E61F7F">
      <w:pPr>
        <w:widowControl/>
        <w:shd w:val="clear" w:color="auto" w:fill="FFFFFF"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E61F7F">
        <w:rPr>
          <w:rFonts w:ascii="Arial" w:eastAsia="宋体" w:hAnsi="Arial" w:cs="Arial"/>
          <w:color w:val="333333"/>
          <w:kern w:val="0"/>
          <w:szCs w:val="21"/>
        </w:rPr>
        <w:t>请求参数说明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80"/>
        <w:gridCol w:w="1740"/>
        <w:gridCol w:w="1260"/>
        <w:gridCol w:w="1320"/>
      </w:tblGrid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lastRenderedPageBreak/>
              <w:t>参数名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说明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是否必须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备注</w:t>
            </w: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ua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客户端版本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 </w:t>
            </w: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version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客户端版本号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如:5.0.0</w:t>
            </w:r>
          </w:p>
        </w:tc>
      </w:tr>
      <w:tr w:rsidR="00E61F7F" w:rsidRPr="00AE26AF" w:rsidTr="0014579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660931" w:rsidRPr="00660931" w:rsidRDefault="00660931" w:rsidP="00AE26A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609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oncertId</w:t>
            </w:r>
          </w:p>
          <w:p w:rsidR="00E61F7F" w:rsidRPr="00E61F7F" w:rsidRDefault="00E61F7F" w:rsidP="00AE26A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660931" w:rsidP="00AE26A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演唱会id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145794" w:rsidP="00AE26A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E61F7F" w:rsidRPr="00E61F7F" w:rsidRDefault="00145794" w:rsidP="00AE26AF">
            <w:pPr>
              <w:widowControl/>
              <w:spacing w:before="15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演唱会id</w:t>
            </w:r>
          </w:p>
        </w:tc>
      </w:tr>
    </w:tbl>
    <w:p w:rsidR="00DF3314" w:rsidRDefault="00DF3314" w:rsidP="00DF3314">
      <w:pPr>
        <w:widowControl/>
        <w:spacing w:before="150"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</w:p>
    <w:p w:rsidR="00DC5A56" w:rsidRDefault="00DC5A56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返回：</w:t>
      </w: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31"/>
        <w:gridCol w:w="1560"/>
        <w:gridCol w:w="1993"/>
        <w:gridCol w:w="1631"/>
      </w:tblGrid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说明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备注</w:t>
            </w: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code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结果码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000000</w:t>
            </w: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：成功</w:t>
            </w:r>
          </w:p>
          <w:p w:rsidR="00E61F7F" w:rsidRPr="00E61F7F" w:rsidRDefault="00E61F7F" w:rsidP="00E61F7F">
            <w:pPr>
              <w:widowControl/>
              <w:spacing w:before="150"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其他：失败</w:t>
            </w: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info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结果描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B330CC" w:rsidRPr="00B330CC" w:rsidRDefault="00B330CC" w:rsidP="007D1395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B330CC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liveStatus</w:t>
            </w:r>
          </w:p>
          <w:p w:rsidR="00E61F7F" w:rsidRPr="00E61F7F" w:rsidRDefault="00E61F7F" w:rsidP="007D1395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B330CC" w:rsidP="007D1395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演唱会状态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7D1395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7D1395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</w:tr>
      <w:tr w:rsidR="00E61F7F" w:rsidRPr="00E61F7F" w:rsidTr="00A804D1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05766E" w:rsidRPr="0005766E" w:rsidRDefault="0005766E" w:rsidP="007D1395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05766E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liveFocusNum</w:t>
            </w:r>
          </w:p>
          <w:p w:rsidR="00E61F7F" w:rsidRPr="00E61F7F" w:rsidRDefault="00E61F7F" w:rsidP="007D1395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7D1395" w:rsidRPr="007D1395" w:rsidRDefault="0005766E" w:rsidP="007D1395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rPr>
                <w:rFonts w:ascii="Arial" w:hAnsi="Arial" w:cs="Arial"/>
                <w:color w:val="333333"/>
                <w:sz w:val="21"/>
                <w:szCs w:val="21"/>
              </w:rPr>
            </w:pPr>
            <w:r w:rsidRPr="007D1395">
              <w:rPr>
                <w:rFonts w:ascii="Arial" w:hAnsi="Arial" w:cs="Arial"/>
                <w:color w:val="333333"/>
                <w:sz w:val="21"/>
                <w:szCs w:val="21"/>
              </w:rPr>
              <w:t>直播</w:t>
            </w:r>
            <w:r w:rsidR="007D1395" w:rsidRPr="007D1395">
              <w:rPr>
                <w:rFonts w:ascii="Arial" w:hAnsi="Arial" w:cs="Arial" w:hint="eastAsia"/>
                <w:color w:val="333333"/>
                <w:sz w:val="21"/>
                <w:szCs w:val="21"/>
              </w:rPr>
              <w:t>关注人数</w:t>
            </w:r>
          </w:p>
          <w:p w:rsidR="00E61F7F" w:rsidRPr="00E61F7F" w:rsidRDefault="00E61F7F" w:rsidP="007D1395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7D1395" w:rsidP="007D1395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7D1395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</w:tr>
      <w:tr w:rsidR="00B0311B" w:rsidRPr="00E61F7F" w:rsidTr="00A804D1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B0311B" w:rsidRPr="0005766E" w:rsidRDefault="00B0311B" w:rsidP="00C21537">
            <w:pPr>
              <w:widowControl/>
              <w:jc w:val="left"/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</w:pPr>
            <w:r w:rsidRPr="00B0311B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liveChanges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B0311B" w:rsidRPr="00FD1910" w:rsidRDefault="00F06D40" w:rsidP="00FD1910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该演唱会状态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B0311B" w:rsidRPr="00E61F7F" w:rsidRDefault="00F06D40" w:rsidP="00F06D40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B0311B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List&lt;LiveChange&gt;</w:t>
            </w: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 xml:space="preserve"> 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B0311B" w:rsidRPr="00E61F7F" w:rsidRDefault="00B0311B" w:rsidP="00C21537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</w:tr>
      <w:tr w:rsidR="00F439BD" w:rsidRPr="00E61F7F" w:rsidTr="00A804D1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F439BD" w:rsidRPr="00AB0771" w:rsidRDefault="00F439BD" w:rsidP="00C21537">
            <w:pPr>
              <w:widowControl/>
              <w:jc w:val="left"/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</w:pPr>
            <w:r w:rsidRPr="00AB0771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liveOnNum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F439BD" w:rsidRPr="00AB0771" w:rsidRDefault="00F439BD" w:rsidP="00EA5FF1">
            <w:pPr>
              <w:widowControl/>
              <w:jc w:val="left"/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</w:pPr>
            <w:r w:rsidRPr="00AB0771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观看人数值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F439BD" w:rsidRDefault="003042C0" w:rsidP="00C21537">
            <w:pPr>
              <w:widowControl/>
              <w:jc w:val="left"/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F439BD" w:rsidRPr="00E61F7F" w:rsidRDefault="00F439BD" w:rsidP="00C21537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</w:tr>
    </w:tbl>
    <w:p w:rsidR="00E61F7F" w:rsidRDefault="00E61F7F" w:rsidP="00DF3314">
      <w:pPr>
        <w:widowControl/>
        <w:spacing w:before="150"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</w:p>
    <w:p w:rsidR="00A804D1" w:rsidRDefault="00B36618" w:rsidP="00DF3314">
      <w:pPr>
        <w:widowControl/>
        <w:spacing w:before="150"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 w:rsidRPr="00B0311B">
        <w:rPr>
          <w:rFonts w:ascii="Arial" w:eastAsia="宋体" w:hAnsi="Arial" w:cs="Arial" w:hint="eastAsia"/>
          <w:color w:val="333333"/>
          <w:kern w:val="0"/>
          <w:szCs w:val="21"/>
        </w:rPr>
        <w:t>LiveChange</w:t>
      </w: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90"/>
        <w:gridCol w:w="769"/>
        <w:gridCol w:w="921"/>
        <w:gridCol w:w="5626"/>
      </w:tblGrid>
      <w:tr w:rsidR="00D159BC" w:rsidRPr="00E61F7F" w:rsidTr="00EA5FF1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B36618" w:rsidRPr="00E61F7F" w:rsidRDefault="00B36618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B36618" w:rsidRPr="00E61F7F" w:rsidRDefault="00B36618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说明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B36618" w:rsidRPr="00E61F7F" w:rsidRDefault="00B36618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B36618" w:rsidRPr="00E61F7F" w:rsidRDefault="00B36618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备注</w:t>
            </w:r>
          </w:p>
        </w:tc>
      </w:tr>
      <w:tr w:rsidR="00D159BC" w:rsidRPr="00E61F7F" w:rsidTr="00B122A9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116621" w:rsidRPr="00116621" w:rsidRDefault="00116621" w:rsidP="00116621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16621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shd w:val="clear" w:color="auto" w:fill="E4E4FF"/>
              </w:rPr>
              <w:t>type</w:t>
            </w:r>
          </w:p>
          <w:p w:rsidR="00B36618" w:rsidRPr="00E61F7F" w:rsidRDefault="00B36618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B36618" w:rsidRPr="00E61F7F" w:rsidRDefault="00116621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状态</w:t>
            </w:r>
            <w:r>
              <w:rPr>
                <w:rFonts w:ascii="Arial" w:eastAsia="宋体" w:hAnsi="Arial" w:cs="Arial"/>
                <w:color w:val="333333"/>
                <w:kern w:val="0"/>
                <w:szCs w:val="21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B36618" w:rsidRPr="00E61F7F" w:rsidRDefault="00B36618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5B59F7" w:rsidRPr="005B59F7" w:rsidRDefault="005B59F7" w:rsidP="00F9189C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5B59F7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 xml:space="preserve">00 </w:t>
            </w:r>
            <w:r w:rsidRPr="005B59F7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直播地址</w:t>
            </w:r>
            <w:r w:rsidR="00F439BD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,</w:t>
            </w:r>
            <w:r w:rsidRPr="005B59F7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 xml:space="preserve">01 </w:t>
            </w:r>
            <w:r w:rsidRPr="005B59F7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直播控制</w:t>
            </w:r>
            <w:r w:rsidR="00F439BD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,</w:t>
            </w:r>
            <w:r w:rsidRPr="005B59F7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 xml:space="preserve">02 </w:t>
            </w:r>
            <w:r w:rsidRPr="005B59F7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广告控制</w:t>
            </w:r>
          </w:p>
          <w:p w:rsidR="00B36618" w:rsidRPr="005B59F7" w:rsidRDefault="00F439BD" w:rsidP="00EA5FF1">
            <w:pPr>
              <w:widowControl/>
              <w:spacing w:before="150"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03</w:t>
            </w:r>
            <w:r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弹幕开关值</w:t>
            </w:r>
            <w:r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,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04Tab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框架时间戳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,05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直播地址时间戳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(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显示图片、直播链接、切换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web),06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贡献榜时间戳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,07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明星榜时间戳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,08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图片营销位时间戳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,09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边看边买广告时间戳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,</w:t>
            </w:r>
            <w:r w:rsidR="00D159BC" w:rsidRPr="00F9189C">
              <w:rPr>
                <w:rFonts w:hint="eastAsia"/>
                <w:highlight w:val="yellow"/>
              </w:rPr>
              <w:t xml:space="preserve"> 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置顶通知时间戳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,11</w:t>
            </w:r>
            <w:r w:rsidR="00D159BC" w:rsidRPr="00F9189C">
              <w:rPr>
                <w:rFonts w:ascii="Arial" w:eastAsia="宋体" w:hAnsi="Arial" w:cs="Arial" w:hint="eastAsia"/>
                <w:color w:val="333333"/>
                <w:kern w:val="0"/>
                <w:szCs w:val="21"/>
                <w:highlight w:val="yellow"/>
              </w:rPr>
              <w:t>明星打榜时间戳</w:t>
            </w:r>
          </w:p>
        </w:tc>
      </w:tr>
      <w:tr w:rsidR="00D159BC" w:rsidRPr="00E61F7F" w:rsidTr="00B122A9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964BF3" w:rsidRPr="00964BF3" w:rsidRDefault="00964BF3" w:rsidP="00964BF3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964BF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shd w:val="clear" w:color="auto" w:fill="E4E4FF"/>
              </w:rPr>
              <w:t>publishTime</w:t>
            </w:r>
          </w:p>
          <w:p w:rsidR="00964BF3" w:rsidRPr="00116621" w:rsidRDefault="00964BF3" w:rsidP="00116621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shd w:val="clear" w:color="auto" w:fill="E4E4FF"/>
              </w:rPr>
            </w:pP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964BF3" w:rsidRDefault="00964BF3" w:rsidP="00EA5FF1">
            <w:pPr>
              <w:widowControl/>
              <w:jc w:val="left"/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最近更新时间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964BF3" w:rsidRPr="00E61F7F" w:rsidRDefault="00964BF3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>
              <w:rPr>
                <w:rFonts w:ascii="Arial" w:eastAsia="宋体" w:hAnsi="Arial" w:cs="Arial"/>
                <w:color w:val="333333"/>
                <w:kern w:val="0"/>
                <w:szCs w:val="21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964BF3" w:rsidRPr="005B59F7" w:rsidRDefault="00964BF3" w:rsidP="005B59F7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</w:pPr>
          </w:p>
        </w:tc>
      </w:tr>
    </w:tbl>
    <w:p w:rsidR="00B36618" w:rsidRDefault="00B36618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lastRenderedPageBreak/>
        <w:t>1.1.6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表结构设计</w:t>
      </w:r>
    </w:p>
    <w:p w:rsidR="00DF3314" w:rsidRDefault="00DF3314" w:rsidP="00DF3314">
      <w:pPr>
        <w:widowControl/>
        <w:spacing w:before="150"/>
        <w:jc w:val="left"/>
        <w:rPr>
          <w:rFonts w:ascii="Arial" w:eastAsia="宋体" w:hAnsi="Arial" w:cs="Arial" w:hint="eastAsia"/>
          <w:b/>
          <w:bCs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1.1.7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测试要点</w:t>
      </w:r>
    </w:p>
    <w:p w:rsidR="00E17C8D" w:rsidRDefault="00C44BA2" w:rsidP="00877333">
      <w:pPr>
        <w:widowControl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>
        <w:rPr>
          <w:rFonts w:ascii="Arial" w:eastAsia="宋体" w:hAnsi="Arial" w:cs="Arial" w:hint="eastAsia"/>
          <w:b/>
          <w:bCs/>
          <w:color w:val="333333"/>
          <w:kern w:val="0"/>
          <w:szCs w:val="21"/>
        </w:rPr>
        <w:tab/>
      </w:r>
      <w:r w:rsidR="00C64570" w:rsidRPr="00877333">
        <w:rPr>
          <w:rFonts w:ascii="Arial" w:eastAsia="宋体" w:hAnsi="Arial" w:cs="Arial" w:hint="eastAsia"/>
          <w:color w:val="333333"/>
          <w:kern w:val="0"/>
          <w:szCs w:val="21"/>
        </w:rPr>
        <w:t>1</w:t>
      </w:r>
      <w:r w:rsidR="0038262F" w:rsidRPr="00877333">
        <w:rPr>
          <w:rFonts w:ascii="Arial" w:eastAsia="宋体" w:hAnsi="Arial" w:cs="Arial" w:hint="eastAsia"/>
          <w:color w:val="333333"/>
          <w:kern w:val="0"/>
          <w:szCs w:val="21"/>
        </w:rPr>
        <w:t>从管理后台修改演唱会状态之后，请求接口对应改边</w:t>
      </w:r>
    </w:p>
    <w:p w:rsidR="00A31DBC" w:rsidRPr="00A31DBC" w:rsidRDefault="00A31DBC" w:rsidP="00877333">
      <w:pPr>
        <w:widowControl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ab/>
        <w:t>2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明星打榜时间戳是直接从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redis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去，如果没有就没有数据返回，</w:t>
      </w:r>
      <w:r w:rsidR="0080752C">
        <w:rPr>
          <w:rFonts w:ascii="Arial" w:eastAsia="宋体" w:hAnsi="Arial" w:cs="Arial" w:hint="eastAsia"/>
          <w:color w:val="333333"/>
          <w:kern w:val="0"/>
          <w:szCs w:val="21"/>
        </w:rPr>
        <w:t>这个数据是定时任务写入的。</w:t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1.1.8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性能测试</w:t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color w:val="333333"/>
          <w:kern w:val="0"/>
          <w:szCs w:val="21"/>
        </w:rPr>
        <w:t>无</w:t>
      </w:r>
    </w:p>
    <w:p w:rsidR="00F20C93" w:rsidRDefault="00F20C93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sectPr w:rsidR="00B567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3688" w:rsidRDefault="00163688" w:rsidP="00B567E6">
      <w:r>
        <w:separator/>
      </w:r>
    </w:p>
  </w:endnote>
  <w:endnote w:type="continuationSeparator" w:id="0">
    <w:p w:rsidR="00163688" w:rsidRDefault="00163688" w:rsidP="00B567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3688" w:rsidRDefault="00163688" w:rsidP="00B567E6">
      <w:r>
        <w:separator/>
      </w:r>
    </w:p>
  </w:footnote>
  <w:footnote w:type="continuationSeparator" w:id="0">
    <w:p w:rsidR="00163688" w:rsidRDefault="00163688" w:rsidP="00B567E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08F0"/>
    <w:rsid w:val="000174A5"/>
    <w:rsid w:val="00025062"/>
    <w:rsid w:val="00031216"/>
    <w:rsid w:val="000343F2"/>
    <w:rsid w:val="000513F5"/>
    <w:rsid w:val="0005766E"/>
    <w:rsid w:val="00074D6C"/>
    <w:rsid w:val="000C08A5"/>
    <w:rsid w:val="000D1AD9"/>
    <w:rsid w:val="000F192B"/>
    <w:rsid w:val="00101385"/>
    <w:rsid w:val="00116621"/>
    <w:rsid w:val="00145794"/>
    <w:rsid w:val="00157AFA"/>
    <w:rsid w:val="00163688"/>
    <w:rsid w:val="001A33A9"/>
    <w:rsid w:val="0020577C"/>
    <w:rsid w:val="00216044"/>
    <w:rsid w:val="002308A3"/>
    <w:rsid w:val="002363CE"/>
    <w:rsid w:val="00243D58"/>
    <w:rsid w:val="00280194"/>
    <w:rsid w:val="002C6B03"/>
    <w:rsid w:val="002E0E53"/>
    <w:rsid w:val="003042C0"/>
    <w:rsid w:val="003366B9"/>
    <w:rsid w:val="003508F0"/>
    <w:rsid w:val="0038262F"/>
    <w:rsid w:val="00382EE7"/>
    <w:rsid w:val="003B0D31"/>
    <w:rsid w:val="003B49D5"/>
    <w:rsid w:val="003F3CD6"/>
    <w:rsid w:val="005203C2"/>
    <w:rsid w:val="005B59F7"/>
    <w:rsid w:val="005D0590"/>
    <w:rsid w:val="00616548"/>
    <w:rsid w:val="00617270"/>
    <w:rsid w:val="00643E1D"/>
    <w:rsid w:val="00660931"/>
    <w:rsid w:val="00667763"/>
    <w:rsid w:val="006F7B63"/>
    <w:rsid w:val="007057CF"/>
    <w:rsid w:val="00752847"/>
    <w:rsid w:val="007551F0"/>
    <w:rsid w:val="00765B22"/>
    <w:rsid w:val="007D1395"/>
    <w:rsid w:val="0080752C"/>
    <w:rsid w:val="00815DFF"/>
    <w:rsid w:val="00860F57"/>
    <w:rsid w:val="00877333"/>
    <w:rsid w:val="008813C2"/>
    <w:rsid w:val="00887123"/>
    <w:rsid w:val="0089149B"/>
    <w:rsid w:val="008C400D"/>
    <w:rsid w:val="008D50EC"/>
    <w:rsid w:val="00922D0E"/>
    <w:rsid w:val="009476EF"/>
    <w:rsid w:val="00964BF3"/>
    <w:rsid w:val="009858B3"/>
    <w:rsid w:val="009C1E9D"/>
    <w:rsid w:val="009E3ABD"/>
    <w:rsid w:val="00A24C57"/>
    <w:rsid w:val="00A31DBC"/>
    <w:rsid w:val="00A50952"/>
    <w:rsid w:val="00A804D1"/>
    <w:rsid w:val="00AA7CA1"/>
    <w:rsid w:val="00AB0771"/>
    <w:rsid w:val="00AE26AF"/>
    <w:rsid w:val="00B0311B"/>
    <w:rsid w:val="00B122A9"/>
    <w:rsid w:val="00B330CC"/>
    <w:rsid w:val="00B36618"/>
    <w:rsid w:val="00B567E6"/>
    <w:rsid w:val="00BC3343"/>
    <w:rsid w:val="00BD0B59"/>
    <w:rsid w:val="00BF27EB"/>
    <w:rsid w:val="00C21537"/>
    <w:rsid w:val="00C44BA2"/>
    <w:rsid w:val="00C64570"/>
    <w:rsid w:val="00C9080F"/>
    <w:rsid w:val="00CA01BC"/>
    <w:rsid w:val="00CB71D0"/>
    <w:rsid w:val="00CE4CC3"/>
    <w:rsid w:val="00CF77CE"/>
    <w:rsid w:val="00D06D3B"/>
    <w:rsid w:val="00D159BC"/>
    <w:rsid w:val="00D3120E"/>
    <w:rsid w:val="00D53754"/>
    <w:rsid w:val="00D612C5"/>
    <w:rsid w:val="00D8233E"/>
    <w:rsid w:val="00DC5A56"/>
    <w:rsid w:val="00DF3314"/>
    <w:rsid w:val="00E17C8D"/>
    <w:rsid w:val="00E61F7F"/>
    <w:rsid w:val="00EA676B"/>
    <w:rsid w:val="00EC5DA6"/>
    <w:rsid w:val="00ED2134"/>
    <w:rsid w:val="00ED22C3"/>
    <w:rsid w:val="00F06D40"/>
    <w:rsid w:val="00F20C93"/>
    <w:rsid w:val="00F439BD"/>
    <w:rsid w:val="00F9189C"/>
    <w:rsid w:val="00FD1910"/>
    <w:rsid w:val="00FD24F1"/>
    <w:rsid w:val="00FF08EF"/>
    <w:rsid w:val="00FF2E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F33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Strong"/>
    <w:basedOn w:val="a0"/>
    <w:uiPriority w:val="22"/>
    <w:qFormat/>
    <w:rsid w:val="00DF3314"/>
    <w:rPr>
      <w:b/>
      <w:bCs/>
    </w:rPr>
  </w:style>
  <w:style w:type="character" w:customStyle="1" w:styleId="apple-converted-space">
    <w:name w:val="apple-converted-space"/>
    <w:basedOn w:val="a0"/>
    <w:rsid w:val="00DF3314"/>
  </w:style>
  <w:style w:type="character" w:styleId="a5">
    <w:name w:val="Hyperlink"/>
    <w:basedOn w:val="a0"/>
    <w:uiPriority w:val="99"/>
    <w:semiHidden/>
    <w:unhideWhenUsed/>
    <w:rsid w:val="00DF3314"/>
    <w:rPr>
      <w:color w:val="0000FF"/>
      <w:u w:val="single"/>
    </w:rPr>
  </w:style>
  <w:style w:type="paragraph" w:customStyle="1" w:styleId="1">
    <w:name w:val="1"/>
    <w:basedOn w:val="a"/>
    <w:rsid w:val="00DF33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inline-comment-marker">
    <w:name w:val="inline-comment-marker"/>
    <w:basedOn w:val="a0"/>
    <w:rsid w:val="00DF3314"/>
  </w:style>
  <w:style w:type="paragraph" w:styleId="a6">
    <w:name w:val="Balloon Text"/>
    <w:basedOn w:val="a"/>
    <w:link w:val="Char"/>
    <w:uiPriority w:val="99"/>
    <w:semiHidden/>
    <w:unhideWhenUsed/>
    <w:rsid w:val="00DF331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DF3314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6F7B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6F7B63"/>
    <w:rPr>
      <w:rFonts w:ascii="宋体" w:eastAsia="宋体" w:hAnsi="宋体" w:cs="宋体"/>
      <w:kern w:val="0"/>
      <w:sz w:val="24"/>
      <w:szCs w:val="24"/>
    </w:rPr>
  </w:style>
  <w:style w:type="paragraph" w:styleId="a7">
    <w:name w:val="header"/>
    <w:basedOn w:val="a"/>
    <w:link w:val="Char0"/>
    <w:uiPriority w:val="99"/>
    <w:unhideWhenUsed/>
    <w:rsid w:val="00B567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B567E6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B567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B567E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F33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Strong"/>
    <w:basedOn w:val="a0"/>
    <w:uiPriority w:val="22"/>
    <w:qFormat/>
    <w:rsid w:val="00DF3314"/>
    <w:rPr>
      <w:b/>
      <w:bCs/>
    </w:rPr>
  </w:style>
  <w:style w:type="character" w:customStyle="1" w:styleId="apple-converted-space">
    <w:name w:val="apple-converted-space"/>
    <w:basedOn w:val="a0"/>
    <w:rsid w:val="00DF3314"/>
  </w:style>
  <w:style w:type="character" w:styleId="a5">
    <w:name w:val="Hyperlink"/>
    <w:basedOn w:val="a0"/>
    <w:uiPriority w:val="99"/>
    <w:semiHidden/>
    <w:unhideWhenUsed/>
    <w:rsid w:val="00DF3314"/>
    <w:rPr>
      <w:color w:val="0000FF"/>
      <w:u w:val="single"/>
    </w:rPr>
  </w:style>
  <w:style w:type="paragraph" w:customStyle="1" w:styleId="1">
    <w:name w:val="1"/>
    <w:basedOn w:val="a"/>
    <w:rsid w:val="00DF33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inline-comment-marker">
    <w:name w:val="inline-comment-marker"/>
    <w:basedOn w:val="a0"/>
    <w:rsid w:val="00DF3314"/>
  </w:style>
  <w:style w:type="paragraph" w:styleId="a6">
    <w:name w:val="Balloon Text"/>
    <w:basedOn w:val="a"/>
    <w:link w:val="Char"/>
    <w:uiPriority w:val="99"/>
    <w:semiHidden/>
    <w:unhideWhenUsed/>
    <w:rsid w:val="00DF331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DF3314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6F7B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6F7B63"/>
    <w:rPr>
      <w:rFonts w:ascii="宋体" w:eastAsia="宋体" w:hAnsi="宋体" w:cs="宋体"/>
      <w:kern w:val="0"/>
      <w:sz w:val="24"/>
      <w:szCs w:val="24"/>
    </w:rPr>
  </w:style>
  <w:style w:type="paragraph" w:styleId="a7">
    <w:name w:val="header"/>
    <w:basedOn w:val="a"/>
    <w:link w:val="Char0"/>
    <w:uiPriority w:val="99"/>
    <w:unhideWhenUsed/>
    <w:rsid w:val="00B567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B567E6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B567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B567E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6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71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3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91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6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51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9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60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4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9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2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65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1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30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6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2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9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169679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89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41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7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5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://querylivechange.do/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</TotalTime>
  <Pages>4</Pages>
  <Words>181</Words>
  <Characters>1036</Characters>
  <Application>Microsoft Office Word</Application>
  <DocSecurity>0</DocSecurity>
  <Lines>8</Lines>
  <Paragraphs>2</Paragraphs>
  <ScaleCrop>false</ScaleCrop>
  <Company>cm</Company>
  <LinksUpToDate>false</LinksUpToDate>
  <CharactersWithSpaces>12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qi</dc:creator>
  <cp:keywords/>
  <dc:description/>
  <cp:lastModifiedBy>wangqi</cp:lastModifiedBy>
  <cp:revision>105</cp:revision>
  <dcterms:created xsi:type="dcterms:W3CDTF">2017-08-21T01:33:00Z</dcterms:created>
  <dcterms:modified xsi:type="dcterms:W3CDTF">2017-08-21T08:13:00Z</dcterms:modified>
</cp:coreProperties>
</file>